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204" r:id="rId4"/>
  </p:sldMasterIdLst>
  <p:notesMasterIdLst>
    <p:notesMasterId r:id="rId18"/>
  </p:notesMasterIdLst>
  <p:handoutMasterIdLst>
    <p:handoutMasterId r:id="rId19"/>
  </p:handoutMasterIdLst>
  <p:sldIdLst>
    <p:sldId id="621" r:id="rId5"/>
    <p:sldId id="760" r:id="rId6"/>
    <p:sldId id="763" r:id="rId7"/>
    <p:sldId id="762" r:id="rId8"/>
    <p:sldId id="764" r:id="rId9"/>
    <p:sldId id="789" r:id="rId10"/>
    <p:sldId id="767" r:id="rId11"/>
    <p:sldId id="787" r:id="rId12"/>
    <p:sldId id="788" r:id="rId13"/>
    <p:sldId id="790" r:id="rId14"/>
    <p:sldId id="791" r:id="rId15"/>
    <p:sldId id="765" r:id="rId16"/>
    <p:sldId id="761" r:id="rId1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5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erian, George" initials="CG" lastIdx="5" clrIdx="0">
    <p:extLst>
      <p:ext uri="{19B8F6BF-5375-455C-9EA6-DF929625EA0E}">
        <p15:presenceInfo xmlns:p15="http://schemas.microsoft.com/office/powerpoint/2012/main" userId="S-1-5-21-945540591-4024260831-3861152641-206784" providerId="AD"/>
      </p:ext>
    </p:extLst>
  </p:cmAuthor>
  <p:cmAuthor id="2" name="Ding, Gang" initials="DG" lastIdx="4" clrIdx="1">
    <p:extLst>
      <p:ext uri="{19B8F6BF-5375-455C-9EA6-DF929625EA0E}">
        <p15:presenceInfo xmlns:p15="http://schemas.microsoft.com/office/powerpoint/2012/main" userId="S-1-5-21-945540591-4024260831-3861152641-325770" providerId="AD"/>
      </p:ext>
    </p:extLst>
  </p:cmAuthor>
  <p:cmAuthor id="3" name="Abhishek Patil" initials="AP" lastIdx="27" clrIdx="2">
    <p:extLst>
      <p:ext uri="{19B8F6BF-5375-455C-9EA6-DF929625EA0E}">
        <p15:presenceInfo xmlns:p15="http://schemas.microsoft.com/office/powerpoint/2012/main" userId="S::appatil@qti.qualcomm.com::4a57f103-40b4-4474-a113-d3340a5396d8" providerId="AD"/>
      </p:ext>
    </p:extLst>
  </p:cmAuthor>
  <p:cmAuthor id="4" name="Duncan Ho" initials="DH" lastIdx="7" clrIdx="3">
    <p:extLst>
      <p:ext uri="{19B8F6BF-5375-455C-9EA6-DF929625EA0E}">
        <p15:presenceInfo xmlns:p15="http://schemas.microsoft.com/office/powerpoint/2012/main" userId="S::dho@qti.qualcomm.com::cdbbd64b-6b86-4896-aca0-3d41c310760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0B1D0"/>
    <a:srgbClr val="FFCCCC"/>
    <a:srgbClr val="CC9900"/>
    <a:srgbClr val="FF0000"/>
    <a:srgbClr val="E9EDF4"/>
    <a:srgbClr val="254061"/>
    <a:srgbClr val="252B9D"/>
    <a:srgbClr val="254092"/>
    <a:srgbClr val="D0D8E8"/>
    <a:srgbClr val="831B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853" autoAdjust="0"/>
    <p:restoredTop sz="96357" autoAdjust="0"/>
  </p:normalViewPr>
  <p:slideViewPr>
    <p:cSldViewPr snapToGrid="0" snapToObjects="1">
      <p:cViewPr varScale="1">
        <p:scale>
          <a:sx n="127" d="100"/>
          <a:sy n="127" d="100"/>
        </p:scale>
        <p:origin x="1326" y="120"/>
      </p:cViewPr>
      <p:guideLst>
        <p:guide orient="horz" pos="2160"/>
        <p:guide pos="2856"/>
      </p:guideLst>
    </p:cSldViewPr>
  </p:slideViewPr>
  <p:outlineViewPr>
    <p:cViewPr>
      <p:scale>
        <a:sx n="33" d="100"/>
        <a:sy n="33" d="100"/>
      </p:scale>
      <p:origin x="0" y="435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87" d="100"/>
          <a:sy n="87" d="100"/>
        </p:scale>
        <p:origin x="3840" y="6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presProps" Target="pres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969766-CAE8-451F-8CAE-D2F487353803}" type="datetimeFigureOut">
              <a:rPr lang="en-US" smtClean="0"/>
              <a:t>5/7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2DDC60-CF56-4A52-8E0A-0A8A3D73D3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0102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DFEDBF-25F3-4962-88BC-7306E4C7F11D}" type="datetimeFigureOut">
              <a:rPr lang="en-US" smtClean="0"/>
              <a:t>5/7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D7C50F-071E-4D3B-9A71-41D99FA7C3E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58170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67085262-DAF8-40EB-B101-2C509DD6478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2086102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BDCA436-F3B5-4A67-B996-8F40F3E985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354470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F9CC4226-5898-4289-B3B7-B3B6384723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045307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52FA7AA-22C1-4E97-88D6-3976232AE5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2473837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829B3BF4-2FB5-48DF-B7F8-378C94E27CD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4653419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z="1200" smtClean="0"/>
            </a:lvl1pPr>
          </a:lstStyle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200" smtClean="0"/>
            </a:lvl1pPr>
          </a:lstStyle>
          <a:p>
            <a:pPr>
              <a:defRPr/>
            </a:pPr>
            <a:r>
              <a:rPr lang="en-US"/>
              <a:t>Slide </a:t>
            </a:r>
            <a:fld id="{1020D93E-1000-485A-B4A0-9946B8CFFE0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5661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sz="1200" dirty="0"/>
              <a:t>Submission 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61462" y="303340"/>
            <a:ext cx="2996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4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19/</a:t>
            </a:r>
            <a:r>
              <a:rPr lang="en-US" sz="18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358</a:t>
            </a:r>
            <a:r>
              <a:rPr lang="en-US" sz="1800" b="1" dirty="0">
                <a:solidFill>
                  <a:schemeClr val="tx1"/>
                </a:solidFill>
                <a:cs typeface="+mn-cs"/>
              </a:rPr>
              <a:t>r1</a:t>
            </a:r>
          </a:p>
        </p:txBody>
      </p:sp>
      <p:sp>
        <p:nvSpPr>
          <p:cNvPr id="11" name="TextBox 10"/>
          <p:cNvSpPr txBox="1"/>
          <p:nvPr userDrawn="1"/>
        </p:nvSpPr>
        <p:spPr>
          <a:xfrm>
            <a:off x="527126" y="281239"/>
            <a:ext cx="18154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b="1" dirty="0"/>
              <a:t>March 2020</a:t>
            </a:r>
          </a:p>
        </p:txBody>
      </p:sp>
    </p:spTree>
    <p:extLst>
      <p:ext uri="{BB962C8B-B14F-4D97-AF65-F5344CB8AC3E}">
        <p14:creationId xmlns:p14="http://schemas.microsoft.com/office/powerpoint/2010/main" val="28948198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5" r:id="rId1"/>
    <p:sldLayoutId id="2147484206" r:id="rId2"/>
    <p:sldLayoutId id="2147484207" r:id="rId3"/>
    <p:sldLayoutId id="2147484208" r:id="rId4"/>
    <p:sldLayoutId id="2147484209" r:id="rId5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352775" y="6523038"/>
            <a:ext cx="530225" cy="182562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E7E6215C-0148-4EB1-A390-22B113FC486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075542"/>
              </p:ext>
            </p:extLst>
          </p:nvPr>
        </p:nvGraphicFramePr>
        <p:xfrm>
          <a:off x="495682" y="2687451"/>
          <a:ext cx="8096484" cy="201168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6952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90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032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316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9012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bhishek Pat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ppatil@qti.qualcomm.com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8384855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uncan Ho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0603514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George Cheria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8835117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Alfred Asterjadh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Qualcomm Inc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0516509"/>
                  </a:ext>
                </a:extLst>
              </a:tr>
              <a:tr h="26413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4194773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15636"/>
            <a:ext cx="7772400" cy="1294216"/>
          </a:xfrm>
        </p:spPr>
        <p:txBody>
          <a:bodyPr/>
          <a:lstStyle/>
          <a:p>
            <a:r>
              <a:rPr lang="en-US"/>
              <a:t>Multi-BSSID Operation </a:t>
            </a:r>
            <a:r>
              <a:rPr lang="en-US" dirty="0"/>
              <a:t>with MLO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533400" y="1909852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/>
              <a:t>Date:</a:t>
            </a:r>
            <a:r>
              <a:rPr lang="en-US" sz="2000" b="0"/>
              <a:t> 2020-03-15</a:t>
            </a:r>
            <a:endParaRPr lang="en-US" sz="2000" b="0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 flipH="1">
            <a:off x="5791199" y="6475413"/>
            <a:ext cx="2752661" cy="184666"/>
          </a:xfrm>
        </p:spPr>
        <p:txBody>
          <a:bodyPr/>
          <a:lstStyle/>
          <a:p>
            <a:pPr>
              <a:defRPr/>
            </a:pPr>
            <a:r>
              <a:rPr lang="en-US" dirty="0"/>
              <a:t>Abhishek P (Qualcomm), et. al.,</a:t>
            </a:r>
          </a:p>
        </p:txBody>
      </p:sp>
    </p:spTree>
    <p:extLst>
      <p:ext uri="{BB962C8B-B14F-4D97-AF65-F5344CB8AC3E}">
        <p14:creationId xmlns:p14="http://schemas.microsoft.com/office/powerpoint/2010/main" val="9629408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 you agree that APs belonging to the same co-hosted BSSID set cannot be part of the same AP MLD?</a:t>
            </a:r>
          </a:p>
          <a:p>
            <a:pPr lvl="1"/>
            <a:r>
              <a:rPr lang="en-US" dirty="0"/>
              <a:t>Note: APs within a co-hosted BSSID set are, by definition, operating on the same channel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P </a:t>
            </a:r>
            <a:r>
              <a:rPr lang="en-US" dirty="0">
                <a:solidFill>
                  <a:schemeClr val="tx1"/>
                </a:solidFill>
              </a:rPr>
              <a:t>#3</a:t>
            </a:r>
          </a:p>
        </p:txBody>
      </p:sp>
    </p:spTree>
    <p:extLst>
      <p:ext uri="{BB962C8B-B14F-4D97-AF65-F5344CB8AC3E}">
        <p14:creationId xmlns:p14="http://schemas.microsoft.com/office/powerpoint/2010/main" val="72154602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2E24582F-B70D-45B5-92FF-FD3B7B830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96929"/>
          </a:xfrm>
        </p:spPr>
        <p:txBody>
          <a:bodyPr>
            <a:normAutofit lnSpcReduction="10000"/>
          </a:bodyPr>
          <a:lstStyle/>
          <a:p>
            <a:pPr lvl="0"/>
            <a:r>
              <a:rPr lang="en-US" dirty="0"/>
              <a:t>Do you support that an AP of an AP MLD may correspond to a BSSID (either transmitted or non-transmitted BSSID) of a multiple BSSID set or an AP of a co-hosted BSSID set independent of the membership of another AP belonging to the same MLD?</a:t>
            </a:r>
          </a:p>
          <a:p>
            <a:pPr lvl="1"/>
            <a:r>
              <a:rPr lang="en-US" dirty="0"/>
              <a:t>Note: “Membership of an AP” in the text above refers to whether the AP is a member of a co-hosted BSSID set, of a multiple BSSID set as a transmitted or non-transmitted BSSID or is not a member of a co-hosted BSSID set or a multiple BSSID set.</a:t>
            </a:r>
          </a:p>
          <a:p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F4FAB1-138C-4CD2-A20D-08D9C9FDFB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23C3F4-00B8-4CC1-8CB1-79092CEB399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8ACED3FD-38FF-472C-AB26-0EECE92854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SP #4</a:t>
            </a:r>
          </a:p>
        </p:txBody>
      </p:sp>
    </p:spTree>
    <p:extLst>
      <p:ext uri="{BB962C8B-B14F-4D97-AF65-F5344CB8AC3E}">
        <p14:creationId xmlns:p14="http://schemas.microsoft.com/office/powerpoint/2010/main" val="338865571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C598E40-AC49-4528-B185-AD2B89A89AEA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Appendix</a:t>
            </a:r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7852956D-69FE-4C04-BE27-98E1BA488BD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A0F17F4-BDC1-4110-A70D-D45DE09A84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702861-9C2A-487A-8DDA-A6ACD996971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58623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8">
            <a:extLst>
              <a:ext uri="{FF2B5EF4-FFF2-40B4-BE49-F238E27FC236}">
                <a16:creationId xmlns:a16="http://schemas.microsoft.com/office/drawing/2014/main" id="{CB28F9E7-1696-4220-AD91-4B0F55B2BD2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5850389"/>
              </p:ext>
            </p:extLst>
          </p:nvPr>
        </p:nvGraphicFramePr>
        <p:xfrm>
          <a:off x="453005" y="2266425"/>
          <a:ext cx="8607105" cy="3479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49565">
                  <a:extLst>
                    <a:ext uri="{9D8B030D-6E8A-4147-A177-3AD203B41FA5}">
                      <a16:colId xmlns:a16="http://schemas.microsoft.com/office/drawing/2014/main" val="2880804646"/>
                    </a:ext>
                  </a:extLst>
                </a:gridCol>
                <a:gridCol w="6457540">
                  <a:extLst>
                    <a:ext uri="{9D8B030D-6E8A-4147-A177-3AD203B41FA5}">
                      <a16:colId xmlns:a16="http://schemas.microsoft.com/office/drawing/2014/main" val="143163454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ypes of VAP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ma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16770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ultiple BSSID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v and extended by 11ax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Efficient mechanism to advertise multiple VAP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11be should consider re-using/extending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38348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-Located BSSID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6 GHz advertisement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Multi-link can re-use thi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745499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Co-Hosted BSSID</a:t>
                      </a:r>
                    </a:p>
                    <a:p>
                      <a:r>
                        <a:rPr lang="en-US" dirty="0"/>
                        <a:t>(same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troduced by 11ax for legacy compliance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Each VAP transmits its own beacon (highly inefficient)</a:t>
                      </a:r>
                    </a:p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 11be should not extend or use this due to its inefficiencies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069454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Multi-Link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(different channel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ym typeface="Wingdings" panose="05000000000000000000" pitchFamily="2" charset="2"/>
                        </a:rPr>
                        <a:t>Introduced in 11b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è"/>
                      </a:pPr>
                      <a:r>
                        <a:rPr lang="en-US" dirty="0">
                          <a:sym typeface="Wingdings" panose="05000000000000000000" pitchFamily="2" charset="2"/>
                        </a:rPr>
                        <a:t>co-located AP concept can </a:t>
                      </a:r>
                      <a:r>
                        <a:rPr lang="en-US">
                          <a:sym typeface="Wingdings" panose="05000000000000000000" pitchFamily="2" charset="2"/>
                        </a:rPr>
                        <a:t>be extended </a:t>
                      </a:r>
                      <a:r>
                        <a:rPr lang="en-US" dirty="0">
                          <a:sym typeface="Wingdings" panose="05000000000000000000" pitchFamily="2" charset="2"/>
                        </a:rPr>
                        <a:t>for advertising link(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8688136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AE67E3-8584-4BF4-AE3D-84F4CD574CA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BD95E3F-0FE8-4E15-B118-32643B3BC7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B919E5B-EDE2-4213-89BC-23480D264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ief history of VAPs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04B87CDE-F1DA-4D4C-888F-A147B1B0514B}"/>
              </a:ext>
            </a:extLst>
          </p:cNvPr>
          <p:cNvCxnSpPr>
            <a:cxnSpLocks/>
          </p:cNvCxnSpPr>
          <p:nvPr/>
        </p:nvCxnSpPr>
        <p:spPr bwMode="auto">
          <a:xfrm>
            <a:off x="335560" y="2533802"/>
            <a:ext cx="0" cy="321242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56CBB0E-42AA-4974-BA10-E3682E856143}"/>
              </a:ext>
            </a:extLst>
          </p:cNvPr>
          <p:cNvSpPr txBox="1"/>
          <p:nvPr/>
        </p:nvSpPr>
        <p:spPr>
          <a:xfrm rot="16200000">
            <a:off x="-804591" y="3821659"/>
            <a:ext cx="19782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 / amendment</a:t>
            </a:r>
          </a:p>
        </p:txBody>
      </p:sp>
    </p:spTree>
    <p:extLst>
      <p:ext uri="{BB962C8B-B14F-4D97-AF65-F5344CB8AC3E}">
        <p14:creationId xmlns:p14="http://schemas.microsoft.com/office/powerpoint/2010/main" val="2538556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805142D-B8A9-4256-BC5B-F0F2E75B6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77655"/>
          </a:xfrm>
        </p:spPr>
        <p:txBody>
          <a:bodyPr>
            <a:normAutofit/>
          </a:bodyPr>
          <a:lstStyle/>
          <a:p>
            <a:r>
              <a:rPr lang="en-US" dirty="0"/>
              <a:t>Multiple BSSID set feature enables multiple (virtual) APs hosted on the same device to setup BSS on a link</a:t>
            </a:r>
          </a:p>
          <a:p>
            <a:pPr lvl="1"/>
            <a:r>
              <a:rPr lang="en-US" dirty="0"/>
              <a:t>Each (virtual) AP has its own capabilities and other attributes</a:t>
            </a:r>
          </a:p>
          <a:p>
            <a:pPr lvl="2"/>
            <a:r>
              <a:rPr lang="en-US" dirty="0"/>
              <a:t>E.g., SSID, security, feature set </a:t>
            </a:r>
            <a:r>
              <a:rPr lang="en-US" dirty="0" err="1"/>
              <a:t>etc</a:t>
            </a:r>
            <a:endParaRPr lang="en-US" dirty="0"/>
          </a:p>
          <a:p>
            <a:endParaRPr lang="en-US" dirty="0"/>
          </a:p>
          <a:p>
            <a:r>
              <a:rPr lang="en-US" dirty="0"/>
              <a:t>In multi-link operation, APs of an MLD share common parameters</a:t>
            </a:r>
          </a:p>
          <a:p>
            <a:pPr lvl="1"/>
            <a:r>
              <a:rPr lang="en-US" dirty="0"/>
              <a:t>E.g., common security, BA session and possibly SSID</a:t>
            </a:r>
          </a:p>
          <a:p>
            <a:endParaRPr lang="en-US" dirty="0"/>
          </a:p>
          <a:p>
            <a:r>
              <a:rPr lang="en-US" dirty="0"/>
              <a:t>This document takes a closer look on how these two features fit together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0E6839B-B4F5-4699-BCED-32EA6EBC0C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/>
              <a:t>Slide </a:t>
            </a:r>
            <a:fld id="{3099D1E7-2CFE-4362-BB72-AF97192842EA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54A98F-8F92-4B33-956D-C753524288A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FFDE194-4A5F-4516-8212-17C31B1940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330394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880CBEC-DC01-4048-8989-9D8B3B591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369267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Since each (virtual) AP on a link has different set of attributes, they can’t be part of the same AP MLD.</a:t>
            </a:r>
          </a:p>
          <a:p>
            <a:endParaRPr lang="en-US" dirty="0"/>
          </a:p>
          <a:p>
            <a:r>
              <a:rPr lang="en-US" dirty="0"/>
              <a:t>Further, it is possible to have (virtual) APs on different links be part of the same AP MLD</a:t>
            </a:r>
          </a:p>
          <a:p>
            <a:pPr lvl="1"/>
            <a:r>
              <a:rPr lang="en-US" dirty="0"/>
              <a:t>E.g., an enterprise network utilizes all links and has same SSID, common security and BA session across all links. A guest network uses a subset of the links which share security and BA session. </a:t>
            </a:r>
          </a:p>
          <a:p>
            <a:endParaRPr lang="en-US" dirty="0"/>
          </a:p>
          <a:p>
            <a:r>
              <a:rPr lang="en-US" dirty="0"/>
              <a:t>Therefore, a set of virtual APs from different links would belong to the same AP MLD</a:t>
            </a:r>
          </a:p>
          <a:p>
            <a:pPr lvl="1"/>
            <a:r>
              <a:rPr lang="en-US" dirty="0"/>
              <a:t>There would be different AP MLDs operating on the same set of links</a:t>
            </a:r>
          </a:p>
          <a:p>
            <a:pPr lvl="1"/>
            <a:r>
              <a:rPr lang="en-US" dirty="0"/>
              <a:t>Each MLD having its own set of common attribut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C1524-CBA4-4576-AE8F-A56F825BE8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9C47468-20D0-4FA9-92F6-E2640F2CCC0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E9E39774-E3B8-409F-AE1A-16A4B4840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 BSSID set with MLO</a:t>
            </a:r>
          </a:p>
        </p:txBody>
      </p:sp>
    </p:spTree>
    <p:extLst>
      <p:ext uri="{BB962C8B-B14F-4D97-AF65-F5344CB8AC3E}">
        <p14:creationId xmlns:p14="http://schemas.microsoft.com/office/powerpoint/2010/main" val="30606654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23CD0F7-A8E3-4278-881D-D66595FC1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 bwMode="auto">
          <a:xfrm>
            <a:off x="4342399" y="6475413"/>
            <a:ext cx="53540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spcAft>
                  <a:spcPts val="600"/>
                </a:spcAft>
                <a:defRPr/>
              </a:pPr>
              <a:t>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934349E-85B9-4870-B776-A4DCA9D41C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 bwMode="auto">
          <a:xfrm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t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Abhishek P (Qualcomm), et. al.,</a:t>
            </a:r>
          </a:p>
        </p:txBody>
      </p:sp>
      <p:sp>
        <p:nvSpPr>
          <p:cNvPr id="11" name="Title 4">
            <a:extLst>
              <a:ext uri="{FF2B5EF4-FFF2-40B4-BE49-F238E27FC236}">
                <a16:creationId xmlns:a16="http://schemas.microsoft.com/office/drawing/2014/main" id="{255701D1-5508-4A49-ABC6-BE4A940F5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Multiple MLDs for a set of link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19F4AD4-1DFB-41AE-8C75-6A5213D9A4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8648052"/>
              </p:ext>
            </p:extLst>
          </p:nvPr>
        </p:nvGraphicFramePr>
        <p:xfrm>
          <a:off x="99721" y="1752600"/>
          <a:ext cx="8801786" cy="4647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" name="Visio" r:id="rId3" imgW="4220870" imgH="2228850" progId="Visio.Drawing.11">
                  <p:embed/>
                </p:oleObj>
              </mc:Choice>
              <mc:Fallback>
                <p:oleObj name="Visio" r:id="rId3" imgW="4220870" imgH="22288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721" y="1752600"/>
                        <a:ext cx="8801786" cy="4647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263459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0B1D0B8-61F0-4DFF-92C1-FB117C82AB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858060" cy="4494213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A beacon for an AP would carry Multiple BSSID element (MBSSID IE) which provides information of all the virtual APs operating on the link</a:t>
            </a:r>
          </a:p>
          <a:p>
            <a:pPr lvl="1"/>
            <a:r>
              <a:rPr lang="en-US" dirty="0"/>
              <a:t>Same as today – 11ax multiple BSSID feature</a:t>
            </a:r>
          </a:p>
          <a:p>
            <a:endParaRPr lang="en-US" dirty="0"/>
          </a:p>
          <a:p>
            <a:r>
              <a:rPr lang="en-US" dirty="0"/>
              <a:t>The beacon also carries Multi-link Attribute element which provides information of the advertising BSSID’s MLD information and other links that are part of that AP MLD.</a:t>
            </a:r>
          </a:p>
          <a:p>
            <a:pPr lvl="1"/>
            <a:r>
              <a:rPr lang="en-US" dirty="0"/>
              <a:t>Information of other links can be advertised as partial profile to prevent beacon bloating.</a:t>
            </a:r>
          </a:p>
          <a:p>
            <a:endParaRPr lang="en-US" dirty="0"/>
          </a:p>
          <a:p>
            <a:r>
              <a:rPr lang="en-US" dirty="0"/>
              <a:t>A </a:t>
            </a:r>
            <a:r>
              <a:rPr lang="en-US" dirty="0" err="1"/>
              <a:t>nontransmitted</a:t>
            </a:r>
            <a:r>
              <a:rPr lang="en-US" dirty="0"/>
              <a:t> BSSID profile in the MBSSID IE would carry Multi-Link Attribute element which provides MLD information and partial profile for other links of that AP MLD</a:t>
            </a:r>
          </a:p>
          <a:p>
            <a:pPr lvl="1"/>
            <a:r>
              <a:rPr lang="en-US" dirty="0"/>
              <a:t>Exact signaling details TB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E51AAC-E3BF-4853-BB57-14D4909547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68908F-00F1-4E77-AB1E-A56F2B3C71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06F52AAF-35CF-4B0F-9DFB-0336DB586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oughts on signaling a combination of </a:t>
            </a:r>
            <a:br>
              <a:rPr lang="en-US" dirty="0"/>
            </a:br>
            <a:r>
              <a:rPr lang="en-US" dirty="0"/>
              <a:t>Multiple BSSID set and MLDs</a:t>
            </a:r>
          </a:p>
        </p:txBody>
      </p:sp>
    </p:spTree>
    <p:extLst>
      <p:ext uri="{BB962C8B-B14F-4D97-AF65-F5344CB8AC3E}">
        <p14:creationId xmlns:p14="http://schemas.microsoft.com/office/powerpoint/2010/main" val="8817088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0570FB19-D6A2-43E5-9E5B-AFD42A3469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8840" y="1981199"/>
            <a:ext cx="8070210" cy="449421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Further, APs of a co-hosted set would have similar considerations</a:t>
            </a:r>
          </a:p>
          <a:p>
            <a:endParaRPr lang="en-US" dirty="0"/>
          </a:p>
          <a:p>
            <a:r>
              <a:rPr lang="en-US" dirty="0"/>
              <a:t>11ax introduced the concept of co-hosted BSSID set for supporting legacy clients</a:t>
            </a:r>
          </a:p>
          <a:p>
            <a:pPr lvl="1"/>
            <a:r>
              <a:rPr lang="en-US" dirty="0"/>
              <a:t>Each AP in a co-hosted BSSID set transmits its own beacon and probe response frames</a:t>
            </a:r>
          </a:p>
          <a:p>
            <a:pPr lvl="2"/>
            <a:r>
              <a:rPr lang="en-US" dirty="0"/>
              <a:t>Highly inefficient compared to multiple BSSID set where a single beacon carries information for the set</a:t>
            </a:r>
          </a:p>
          <a:p>
            <a:pPr lvl="1"/>
            <a:r>
              <a:rPr lang="en-US" dirty="0"/>
              <a:t>Operation permitted only for APs operating on 2.4/5 GHz</a:t>
            </a:r>
          </a:p>
          <a:p>
            <a:endParaRPr lang="en-US" dirty="0"/>
          </a:p>
          <a:p>
            <a:r>
              <a:rPr lang="en-US" dirty="0"/>
              <a:t>Since each AP of a co-hosted set has different set of attributes, they can’t be part of the same AP MLD.</a:t>
            </a:r>
          </a:p>
          <a:p>
            <a:pPr lvl="1"/>
            <a:r>
              <a:rPr lang="en-US" dirty="0"/>
              <a:t>However, an AP of an MLD may be part of a co-hosted set of a lin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AB15FA-61BB-4ED2-A89E-E99480E42B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AB2315E-83DE-4633-A2D8-1994D11EDBB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78BCABC-87E8-4DC0-82DB-34ADD3D04D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Co-Hosted BSSID set</a:t>
            </a:r>
          </a:p>
        </p:txBody>
      </p:sp>
    </p:spTree>
    <p:extLst>
      <p:ext uri="{BB962C8B-B14F-4D97-AF65-F5344CB8AC3E}">
        <p14:creationId xmlns:p14="http://schemas.microsoft.com/office/powerpoint/2010/main" val="412676402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60B3061-0793-4FB3-A44E-20C9EAAA04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contribution discusses the support multi-link operation in conjunction with multiple BSSID set or co-hosted BSSID set operation on one or more links</a:t>
            </a:r>
          </a:p>
          <a:p>
            <a:pPr lvl="1"/>
            <a:r>
              <a:rPr lang="en-US" dirty="0"/>
              <a:t>It is possible that an AP of an AP MLD corresponds to a </a:t>
            </a:r>
            <a:r>
              <a:rPr lang="en-US" dirty="0" err="1"/>
              <a:t>nonTxBSSID</a:t>
            </a:r>
            <a:r>
              <a:rPr lang="en-US" dirty="0"/>
              <a:t> in a multiple BSSID set on a link</a:t>
            </a:r>
          </a:p>
          <a:p>
            <a:pPr lvl="1"/>
            <a:r>
              <a:rPr lang="en-US" dirty="0"/>
              <a:t>BSSIDs of a multiple BSSID cannot be part of the same AP MLD</a:t>
            </a:r>
          </a:p>
          <a:p>
            <a:pPr lvl="1"/>
            <a:r>
              <a:rPr lang="en-US" dirty="0"/>
              <a:t>Similarly, an AP of an AP MLD may correspond to an AP in a co-hosted set on 2.4 or 5 GHz link</a:t>
            </a:r>
          </a:p>
          <a:p>
            <a:pPr lvl="1"/>
            <a:r>
              <a:rPr lang="en-US"/>
              <a:t>Further APs </a:t>
            </a:r>
            <a:r>
              <a:rPr lang="en-US" dirty="0"/>
              <a:t>of a co-hosted set cannot be part of the same AP ML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90CC8C-92A0-4B7D-BE49-372B499C0D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48D5612-CCE9-41FB-B6E8-024BA4E867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49C5146B-9E31-4289-9AAE-EDC8CCF15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7980349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n AP of an AP MLD can correspond to a transmitted BSSID or a </a:t>
            </a:r>
            <a:r>
              <a:rPr lang="en-US" dirty="0" err="1"/>
              <a:t>nontransmitted</a:t>
            </a:r>
            <a:r>
              <a:rPr lang="en-US" dirty="0"/>
              <a:t> BSSID in a multiple BSSID set on a link?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1</a:t>
            </a:r>
          </a:p>
        </p:txBody>
      </p:sp>
    </p:spTree>
    <p:extLst>
      <p:ext uri="{BB962C8B-B14F-4D97-AF65-F5344CB8AC3E}">
        <p14:creationId xmlns:p14="http://schemas.microsoft.com/office/powerpoint/2010/main" val="259656344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ACDB503-7AB0-4FE3-9BC5-B7668D58F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981199"/>
            <a:ext cx="7772400" cy="4428309"/>
          </a:xfrm>
        </p:spPr>
        <p:txBody>
          <a:bodyPr>
            <a:normAutofit/>
          </a:bodyPr>
          <a:lstStyle/>
          <a:p>
            <a:r>
              <a:rPr lang="en-US" dirty="0"/>
              <a:t>Do you agree that APs belonging to the same multiple BSSID set cannot be part of the same AP MLD?</a:t>
            </a:r>
          </a:p>
          <a:p>
            <a:pPr lvl="1"/>
            <a:r>
              <a:rPr lang="en-US" dirty="0"/>
              <a:t>Note: APs within a multiple BSSID set are, by definition, operating on the same channel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Y:</a:t>
            </a:r>
          </a:p>
          <a:p>
            <a:pPr lvl="1"/>
            <a:r>
              <a:rPr lang="en-US" dirty="0"/>
              <a:t>N:</a:t>
            </a:r>
          </a:p>
          <a:p>
            <a:pPr lvl="1"/>
            <a:r>
              <a:rPr lang="en-US" dirty="0"/>
              <a:t>A: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D0B353-E7C1-420A-AA33-A511BEF31C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D682CDB-7623-4692-A6A2-2DD73FC4311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Abhishek P (Qualcomm), et. al.,</a:t>
            </a:r>
            <a:endParaRPr lang="en-US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AF1A65F2-FC3F-4014-BDD2-8AD64F07BA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 #2</a:t>
            </a:r>
          </a:p>
        </p:txBody>
      </p:sp>
    </p:spTree>
    <p:extLst>
      <p:ext uri="{BB962C8B-B14F-4D97-AF65-F5344CB8AC3E}">
        <p14:creationId xmlns:p14="http://schemas.microsoft.com/office/powerpoint/2010/main" val="9268728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257954231A76C44B0D04C9AEE4292A8" ma:contentTypeVersion="10" ma:contentTypeDescription="Create a new document." ma:contentTypeScope="" ma:versionID="7b7cbdc1e53f37465918368778959d68">
  <xsd:schema xmlns:xsd="http://www.w3.org/2001/XMLSchema" xmlns:xs="http://www.w3.org/2001/XMLSchema" xmlns:p="http://schemas.microsoft.com/office/2006/metadata/properties" xmlns:ns3="bcc01d59-85de-4ef9-881e-76d8b6a6f841" targetNamespace="http://schemas.microsoft.com/office/2006/metadata/properties" ma:root="true" ma:fieldsID="137ab81b91d54328aa2c897861a42b61" ns3:_="">
    <xsd:import namespace="bcc01d59-85de-4ef9-881e-76d8b6a6f841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cc01d59-85de-4ef9-881e-76d8b6a6f8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B3EAA00-1CBE-459F-B7E8-AF55EBB16AD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FA38D0-F944-45D5-83C0-A4EB85CED94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cc01d59-85de-4ef9-881e-76d8b6a6f8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C0C273C1-465A-4EFE-AE4F-ECDDB7135E41}">
  <ds:schemaRefs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purl.org/dc/terms/"/>
    <ds:schemaRef ds:uri="bcc01d59-85de-4ef9-881e-76d8b6a6f841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2638</TotalTime>
  <Words>1077</Words>
  <Application>Microsoft Office PowerPoint</Application>
  <PresentationFormat>On-screen Show (4:3)</PresentationFormat>
  <Paragraphs>139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Calibri</vt:lpstr>
      <vt:lpstr>Times New Roman</vt:lpstr>
      <vt:lpstr>Wingdings</vt:lpstr>
      <vt:lpstr>ACcord Submission Template</vt:lpstr>
      <vt:lpstr>Visio</vt:lpstr>
      <vt:lpstr>Multi-BSSID Operation with MLO</vt:lpstr>
      <vt:lpstr>Overview</vt:lpstr>
      <vt:lpstr>Multiple BSSID set with MLO</vt:lpstr>
      <vt:lpstr>Multiple MLDs for a set of links</vt:lpstr>
      <vt:lpstr>Thoughts on signaling a combination of  Multiple BSSID set and MLDs</vt:lpstr>
      <vt:lpstr>Co-Hosted BSSID set</vt:lpstr>
      <vt:lpstr>Summary</vt:lpstr>
      <vt:lpstr>SP #1</vt:lpstr>
      <vt:lpstr>SP #2</vt:lpstr>
      <vt:lpstr>SP #3</vt:lpstr>
      <vt:lpstr>SP #4</vt:lpstr>
      <vt:lpstr>Appendix</vt:lpstr>
      <vt:lpstr>Brief history of VAP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LO: Multiple BSSID</dc:title>
  <dc:creator>Abhishek Patil</dc:creator>
  <cp:lastModifiedBy>Abhishek Patil</cp:lastModifiedBy>
  <cp:revision>103</cp:revision>
  <dcterms:created xsi:type="dcterms:W3CDTF">2020-02-21T19:33:01Z</dcterms:created>
  <dcterms:modified xsi:type="dcterms:W3CDTF">2020-05-07T08:04:08Z</dcterms:modified>
</cp:coreProperties>
</file>